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5860" w:rsidRDefault="005F202E">
      <w:r>
        <w:t>Problem 4</w:t>
      </w:r>
    </w:p>
    <w:p w:rsidR="005F202E" w:rsidRDefault="005F202E"/>
    <w:p w:rsidR="005F202E" w:rsidRDefault="003C39C6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4D52D97" wp14:editId="2142AD09">
                <wp:simplePos x="0" y="0"/>
                <wp:positionH relativeFrom="column">
                  <wp:posOffset>1704975</wp:posOffset>
                </wp:positionH>
                <wp:positionV relativeFrom="paragraph">
                  <wp:posOffset>1495425</wp:posOffset>
                </wp:positionV>
                <wp:extent cx="752475" cy="314325"/>
                <wp:effectExtent l="19050" t="19050" r="28575" b="2857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31432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0"/>
                          </a:schemeClr>
                        </a:solidFill>
                        <a:ln w="34925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9D6BB0" id="Rectangle 6" o:spid="_x0000_s1026" style="position:absolute;margin-left:134.25pt;margin-top:117.75pt;width:59.25pt;height:24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" fillcolor="white [3201]" strokecolor="#ffc000" strokeweight="2.75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093C22F" wp14:editId="6F8D7C95">
                <wp:simplePos x="0" y="0"/>
                <wp:positionH relativeFrom="page">
                  <wp:posOffset>1666875</wp:posOffset>
                </wp:positionH>
                <wp:positionV relativeFrom="paragraph">
                  <wp:posOffset>1962150</wp:posOffset>
                </wp:positionV>
                <wp:extent cx="914400" cy="438150"/>
                <wp:effectExtent l="0" t="0" r="0" b="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C39C6" w:rsidRPr="007A5925" w:rsidRDefault="003C39C6" w:rsidP="003C39C6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eastAsia="Times New Roman" w:cstheme="minorHAnsi"/>
                                <w:color w:val="FFC000"/>
                              </w:rPr>
                            </w:pPr>
                            <w:r w:rsidRPr="003C39C6">
                              <w:rPr>
                                <w:rFonts w:eastAsia="Times New Roman" w:cstheme="minorHAnsi"/>
                                <w:color w:val="FFC000"/>
                              </w:rPr>
                              <w:t>Redundant attributes</w:t>
                            </w:r>
                          </w:p>
                          <w:p w:rsidR="003C39C6" w:rsidRPr="007A5925" w:rsidRDefault="003C39C6" w:rsidP="003C39C6">
                            <w:pPr>
                              <w:rPr>
                                <w:rFonts w:cstheme="minorHAnsi"/>
                                <w:color w:val="92D05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93C22F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131.25pt;margin-top:154.5pt;width:1in;height:34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" stroked="f">
                <v:textbox>
                  <w:txbxContent>
                    <w:p w:rsidR="003C39C6" w:rsidRPr="007A5925" w:rsidRDefault="003C39C6" w:rsidP="003C39C6">
                      <w:pPr>
                        <w:shd w:val="clear" w:color="auto" w:fill="FFFFFF"/>
                        <w:spacing w:after="0" w:line="240" w:lineRule="auto"/>
                        <w:rPr>
                          <w:rFonts w:eastAsia="Times New Roman" w:cstheme="minorHAnsi"/>
                          <w:color w:val="FFC000"/>
                        </w:rPr>
                      </w:pPr>
                      <w:r w:rsidRPr="003C39C6">
                        <w:rPr>
                          <w:rFonts w:eastAsia="Times New Roman" w:cstheme="minorHAnsi"/>
                          <w:color w:val="FFC000"/>
                        </w:rPr>
                        <w:t>Redundant attributes</w:t>
                      </w:r>
                    </w:p>
                    <w:p w:rsidR="003C39C6" w:rsidRPr="007A5925" w:rsidRDefault="003C39C6" w:rsidP="003C39C6">
                      <w:pPr>
                        <w:rPr>
                          <w:rFonts w:cstheme="minorHAnsi"/>
                          <w:color w:val="92D050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6039D7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1F1558B" wp14:editId="426B8140">
                <wp:simplePos x="0" y="0"/>
                <wp:positionH relativeFrom="page">
                  <wp:posOffset>6334125</wp:posOffset>
                </wp:positionH>
                <wp:positionV relativeFrom="paragraph">
                  <wp:posOffset>1666875</wp:posOffset>
                </wp:positionV>
                <wp:extent cx="1371600" cy="809625"/>
                <wp:effectExtent l="0" t="0" r="0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809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925" w:rsidRPr="007A5925" w:rsidRDefault="007A5925" w:rsidP="007A5925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eastAsia="Times New Roman" w:cstheme="minorHAnsi"/>
                                <w:color w:val="92D050"/>
                              </w:rPr>
                            </w:pPr>
                            <w:r w:rsidRPr="007A5925">
                              <w:rPr>
                                <w:rFonts w:eastAsia="Times New Roman" w:cstheme="minorHAnsi"/>
                                <w:color w:val="92D050"/>
                              </w:rPr>
                              <w:t>Identification dependency cardinality rule</w:t>
                            </w:r>
                          </w:p>
                          <w:p w:rsidR="006039D7" w:rsidRPr="007A5925" w:rsidRDefault="006039D7" w:rsidP="006039D7">
                            <w:pPr>
                              <w:rPr>
                                <w:rFonts w:cstheme="minorHAnsi"/>
                                <w:color w:val="92D05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F1558B" id="Text Box 2" o:spid="_x0000_s1027" type="#_x0000_t202" style="position:absolute;margin-left:498.75pt;margin-top:131.25pt;width:108pt;height:63.7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" stroked="f">
                <v:textbox>
                  <w:txbxContent>
                    <w:p w:rsidR="007A5925" w:rsidRPr="007A5925" w:rsidRDefault="007A5925" w:rsidP="007A5925">
                      <w:pPr>
                        <w:shd w:val="clear" w:color="auto" w:fill="FFFFFF"/>
                        <w:spacing w:after="0" w:line="240" w:lineRule="auto"/>
                        <w:rPr>
                          <w:rFonts w:eastAsia="Times New Roman" w:cstheme="minorHAnsi"/>
                          <w:color w:val="92D050"/>
                        </w:rPr>
                      </w:pPr>
                      <w:r w:rsidRPr="007A5925">
                        <w:rPr>
                          <w:rFonts w:eastAsia="Times New Roman" w:cstheme="minorHAnsi"/>
                          <w:color w:val="92D050"/>
                        </w:rPr>
                        <w:t>Identification dependency cardinality rule</w:t>
                      </w:r>
                    </w:p>
                    <w:p w:rsidR="006039D7" w:rsidRPr="007A5925" w:rsidRDefault="006039D7" w:rsidP="006039D7">
                      <w:pPr>
                        <w:rPr>
                          <w:rFonts w:cstheme="minorHAnsi"/>
                          <w:color w:val="92D050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6039D7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314A403A" wp14:editId="088ED1F5">
                <wp:simplePos x="0" y="0"/>
                <wp:positionH relativeFrom="margin">
                  <wp:posOffset>2638425</wp:posOffset>
                </wp:positionH>
                <wp:positionV relativeFrom="paragraph">
                  <wp:posOffset>3409950</wp:posOffset>
                </wp:positionV>
                <wp:extent cx="1809750" cy="523875"/>
                <wp:effectExtent l="0" t="0" r="0" b="9525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9750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39D7" w:rsidRPr="006039D7" w:rsidRDefault="006039D7" w:rsidP="006039D7">
                            <w:pPr>
                              <w:rPr>
                                <w:color w:val="00B0F0"/>
                              </w:rPr>
                            </w:pPr>
                            <w:r w:rsidRPr="006039D7">
                              <w:rPr>
                                <w:color w:val="00B0F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dentifying Relationship rule viol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A403A" id="Text Box 4" o:spid="_x0000_s1028" type="#_x0000_t202" style="position:absolute;margin-left:207.75pt;margin-top:268.5pt;width:142.5pt;height:41.2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" stroked="f">
                <v:textbox>
                  <w:txbxContent>
                    <w:p w:rsidR="006039D7" w:rsidRPr="006039D7" w:rsidRDefault="006039D7" w:rsidP="006039D7">
                      <w:pPr>
                        <w:rPr>
                          <w:color w:val="00B0F0"/>
                        </w:rPr>
                      </w:pPr>
                      <w:r w:rsidRPr="006039D7">
                        <w:rPr>
                          <w:color w:val="00B0F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dentifying Relationship rule viol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039D7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A195228" wp14:editId="6871C489">
                <wp:simplePos x="0" y="0"/>
                <wp:positionH relativeFrom="column">
                  <wp:posOffset>2819400</wp:posOffset>
                </wp:positionH>
                <wp:positionV relativeFrom="paragraph">
                  <wp:posOffset>2876550</wp:posOffset>
                </wp:positionV>
                <wp:extent cx="1343025" cy="457200"/>
                <wp:effectExtent l="19050" t="19050" r="28575" b="1905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3025" cy="457200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0"/>
                          </a:schemeClr>
                        </a:solidFill>
                        <a:ln w="34925"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F53F42" id="Rectangle 3" o:spid="_x0000_s1026" style="position:absolute;margin-left:222pt;margin-top:226.5pt;width:105.75pt;height:3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" fillcolor="white [3201]" strokecolor="#00b0f0" strokeweight="2.75pt">
                <v:fill opacity="0"/>
              </v:rect>
            </w:pict>
          </mc:Fallback>
        </mc:AlternateContent>
      </w:r>
      <w:r w:rsidR="005F202E"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F8DAD35" wp14:editId="293ACA9C">
                <wp:simplePos x="0" y="0"/>
                <wp:positionH relativeFrom="column">
                  <wp:posOffset>2505075</wp:posOffset>
                </wp:positionH>
                <wp:positionV relativeFrom="paragraph">
                  <wp:posOffset>962025</wp:posOffset>
                </wp:positionV>
                <wp:extent cx="762000" cy="43815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202E" w:rsidRPr="005F202E" w:rsidRDefault="005F202E">
                            <w:pPr>
                              <w:rPr>
                                <w:color w:val="FF0000"/>
                              </w:rPr>
                            </w:pPr>
                            <w:r w:rsidRPr="005F202E">
                              <w:rPr>
                                <w:color w:val="FF0000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Duplicate</w:t>
                            </w:r>
                            <w:r w:rsidRPr="005F202E">
                              <w:rPr>
                                <w:color w:val="FF0000"/>
                              </w:rPr>
                              <w:t xml:space="preserve"> Attrib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DAD35" id="_x0000_s1029" type="#_x0000_t202" style="position:absolute;margin-left:197.25pt;margin-top:75.75pt;width:60pt;height:34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" stroked="f">
                <v:textbox>
                  <w:txbxContent>
                    <w:p w:rsidR="005F202E" w:rsidRPr="005F202E" w:rsidRDefault="005F202E">
                      <w:pPr>
                        <w:rPr>
                          <w:color w:val="FF0000"/>
                        </w:rPr>
                      </w:pPr>
                      <w:r w:rsidRPr="005F202E">
                        <w:rPr>
                          <w:color w:val="FF0000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Duplicate</w:t>
                      </w:r>
                      <w:r w:rsidRPr="005F202E">
                        <w:rPr>
                          <w:color w:val="FF0000"/>
                        </w:rPr>
                        <w:t xml:space="preserve"> Attributes</w:t>
                      </w:r>
                    </w:p>
                  </w:txbxContent>
                </v:textbox>
              </v:shape>
            </w:pict>
          </mc:Fallback>
        </mc:AlternateContent>
      </w:r>
      <w:r w:rsidR="005F202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6AAC81" wp14:editId="2068A0E4">
                <wp:simplePos x="0" y="0"/>
                <wp:positionH relativeFrom="column">
                  <wp:posOffset>1704975</wp:posOffset>
                </wp:positionH>
                <wp:positionV relativeFrom="paragraph">
                  <wp:posOffset>1047750</wp:posOffset>
                </wp:positionV>
                <wp:extent cx="752475" cy="314325"/>
                <wp:effectExtent l="19050" t="19050" r="28575" b="285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31432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0"/>
                          </a:schemeClr>
                        </a:solidFill>
                        <a:ln w="349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5AB6A3" id="Rectangle 1" o:spid="_x0000_s1026" style="position:absolute;margin-left:134.25pt;margin-top:82.5pt;width:59.25pt;height:24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" fillcolor="white [3201]" strokecolor="red" strokeweight="2.75pt">
                <v:fill opacity="0"/>
              </v:rect>
            </w:pict>
          </mc:Fallback>
        </mc:AlternateContent>
      </w:r>
      <w:r w:rsidR="005F202E"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4" o:title=""/>
          </v:shape>
          <o:OLEObject Type="Embed" ProgID="Visio.Drawing.11" ShapeID="_x0000_i1025" DrawAspect="Content" ObjectID="_1589990081" r:id="rId5"/>
        </w:object>
      </w:r>
      <w:bookmarkStart w:id="0" w:name="_GoBack"/>
      <w:bookmarkEnd w:id="0"/>
    </w:p>
    <w:sectPr w:rsidR="005F20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202E"/>
    <w:rsid w:val="003C39C6"/>
    <w:rsid w:val="005F202E"/>
    <w:rsid w:val="006039D7"/>
    <w:rsid w:val="007A5925"/>
    <w:rsid w:val="00B358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6DF1FD-7A2F-492F-8B7E-63D27D85E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600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9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5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7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al Sharma</dc:creator>
  <cp:keywords/>
  <dc:description/>
  <cp:lastModifiedBy>Kunal Sharma</cp:lastModifiedBy>
  <cp:revision>1</cp:revision>
  <dcterms:created xsi:type="dcterms:W3CDTF">2018-06-08T12:04:00Z</dcterms:created>
  <dcterms:modified xsi:type="dcterms:W3CDTF">2018-06-08T13:38:00Z</dcterms:modified>
</cp:coreProperties>
</file>